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7832" w:rsidRPr="003D2176" w:rsidRDefault="00EF2009" w:rsidP="003D2176">
      <w:r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 wp14:anchorId="2E896690" wp14:editId="68305DA7">
            <wp:simplePos x="0" y="0"/>
            <wp:positionH relativeFrom="column">
              <wp:posOffset>588645</wp:posOffset>
            </wp:positionH>
            <wp:positionV relativeFrom="paragraph">
              <wp:posOffset>466535</wp:posOffset>
            </wp:positionV>
            <wp:extent cx="8694420" cy="521970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BK_OD_deployment.jpg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94420" cy="52197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74CAC">
        <w:object w:dxaOrig="22485" w:dyaOrig="16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0.25pt;height:559.7pt" o:ole="">
            <v:imagedata r:id="rId5" o:title=""/>
          </v:shape>
          <o:OLEObject Type="Embed" ProgID="Visio.Drawing.15" ShapeID="_x0000_i1025" DrawAspect="Content" ObjectID="_1496478836" r:id="rId6"/>
        </w:object>
      </w:r>
      <w:bookmarkStart w:id="0" w:name="_GoBack"/>
      <w:bookmarkEnd w:id="0"/>
    </w:p>
    <w:sectPr w:rsidR="00317832" w:rsidRPr="003D2176" w:rsidSect="003D2176">
      <w:pgSz w:w="16840" w:h="11907" w:orient="landscape" w:code="9"/>
      <w:pgMar w:top="284" w:right="28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CEE"/>
    <w:rsid w:val="0002159C"/>
    <w:rsid w:val="000B07B7"/>
    <w:rsid w:val="001A2CEE"/>
    <w:rsid w:val="002A6845"/>
    <w:rsid w:val="00317832"/>
    <w:rsid w:val="003D2176"/>
    <w:rsid w:val="005226AB"/>
    <w:rsid w:val="005D3963"/>
    <w:rsid w:val="006C075F"/>
    <w:rsid w:val="00925B40"/>
    <w:rsid w:val="00936D12"/>
    <w:rsid w:val="00A055B6"/>
    <w:rsid w:val="00AD6A64"/>
    <w:rsid w:val="00B74CAC"/>
    <w:rsid w:val="00DF66CE"/>
    <w:rsid w:val="00EF2009"/>
    <w:rsid w:val="00F742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1D7617C-A0D9-4D10-8026-B78C16A3C6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_Microsoft_Visio1.vsdx"/><Relationship Id="rId5" Type="http://schemas.openxmlformats.org/officeDocument/2006/relationships/image" Target="media/image2.emf"/><Relationship Id="rId4" Type="http://schemas.openxmlformats.org/officeDocument/2006/relationships/image" Target="media/image1.jp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noll</dc:creator>
  <cp:keywords/>
  <dc:description/>
  <cp:lastModifiedBy>Gnoll</cp:lastModifiedBy>
  <cp:revision>7</cp:revision>
  <dcterms:created xsi:type="dcterms:W3CDTF">2015-06-15T10:53:00Z</dcterms:created>
  <dcterms:modified xsi:type="dcterms:W3CDTF">2015-06-22T08:47:00Z</dcterms:modified>
</cp:coreProperties>
</file>